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7C468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336356" w:history="1">
            <w:r w:rsidR="007C4684" w:rsidRPr="00724053">
              <w:rPr>
                <w:rStyle w:val="ad"/>
                <w:noProof/>
                <w:lang w:val="en-US"/>
              </w:rPr>
              <w:t>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7" w:history="1">
            <w:r w:rsidRPr="00724053">
              <w:rPr>
                <w:rStyle w:val="ad"/>
                <w:noProof/>
              </w:rPr>
              <w:t>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Структура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8" w:history="1">
            <w:r w:rsidRPr="00724053">
              <w:rPr>
                <w:rStyle w:val="ad"/>
                <w:noProof/>
              </w:rPr>
              <w:t>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Подсве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9" w:history="1">
            <w:r w:rsidRPr="00724053">
              <w:rPr>
                <w:rStyle w:val="ad"/>
                <w:noProof/>
              </w:rPr>
              <w:t>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Управ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0" w:history="1">
            <w:r w:rsidRPr="00724053">
              <w:rPr>
                <w:rStyle w:val="ad"/>
                <w:noProof/>
              </w:rPr>
              <w:t>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Автоконтро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1" w:history="1">
            <w:r w:rsidRPr="00724053">
              <w:rPr>
                <w:rStyle w:val="ad"/>
                <w:noProof/>
              </w:rPr>
              <w:t>1.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Переключатель на блоке БВ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2" w:history="1">
            <w:r w:rsidRPr="00724053">
              <w:rPr>
                <w:rStyle w:val="ad"/>
                <w:noProof/>
              </w:rPr>
              <w:t>1.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Клави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3" w:history="1">
            <w:r w:rsidRPr="00724053">
              <w:rPr>
                <w:rStyle w:val="ad"/>
                <w:noProof/>
              </w:rPr>
              <w:t>1.4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Пункты меню «Управление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4" w:history="1">
            <w:r w:rsidRPr="00724053">
              <w:rPr>
                <w:rStyle w:val="ad"/>
                <w:noProof/>
              </w:rPr>
              <w:t>1.4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Друго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5" w:history="1">
            <w:r w:rsidRPr="00724053">
              <w:rPr>
                <w:rStyle w:val="ad"/>
                <w:noProof/>
              </w:rPr>
              <w:t>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Уровни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6" w:history="1">
            <w:r w:rsidRPr="00724053">
              <w:rPr>
                <w:rStyle w:val="ad"/>
                <w:noProof/>
              </w:rPr>
              <w:t>1.5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Стартовый урове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7" w:history="1">
            <w:r w:rsidRPr="00724053">
              <w:rPr>
                <w:rStyle w:val="ad"/>
                <w:noProof/>
              </w:rPr>
              <w:t>1.5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Тест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8" w:history="1">
            <w:r w:rsidRPr="00724053">
              <w:rPr>
                <w:rStyle w:val="ad"/>
                <w:noProof/>
              </w:rPr>
              <w:t>1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Клави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9" w:history="1">
            <w:r w:rsidRPr="00724053">
              <w:rPr>
                <w:rStyle w:val="ad"/>
                <w:noProof/>
              </w:rPr>
              <w:t>1.6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Общий вид клави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0" w:history="1">
            <w:r w:rsidRPr="00724053">
              <w:rPr>
                <w:rStyle w:val="ad"/>
                <w:noProof/>
              </w:rPr>
              <w:t>1.6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Дополнительные функ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1" w:history="1">
            <w:r w:rsidRPr="00724053">
              <w:rPr>
                <w:rStyle w:val="ad"/>
                <w:noProof/>
              </w:rPr>
              <w:t>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Коман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2" w:history="1">
            <w:r w:rsidRPr="00724053">
              <w:rPr>
                <w:rStyle w:val="ad"/>
                <w:noProof/>
              </w:rPr>
              <w:t>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Команды защи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3" w:history="1">
            <w:r w:rsidRPr="00724053">
              <w:rPr>
                <w:rStyle w:val="ad"/>
                <w:noProof/>
              </w:rPr>
              <w:t>2.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01 – Тип защит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4" w:history="1">
            <w:r w:rsidRPr="00724053">
              <w:rPr>
                <w:rStyle w:val="ad"/>
                <w:noProof/>
              </w:rPr>
              <w:t>2.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02 – Тип лин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5" w:history="1">
            <w:r w:rsidRPr="00724053">
              <w:rPr>
                <w:rStyle w:val="ad"/>
                <w:noProof/>
              </w:rPr>
              <w:t>2.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03 – Допустимое время без манипуляц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6" w:history="1">
            <w:r w:rsidRPr="00724053">
              <w:rPr>
                <w:rStyle w:val="ad"/>
                <w:noProof/>
              </w:rPr>
              <w:t>2.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04 – Компенсация задержки на лин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7" w:history="1">
            <w:r w:rsidRPr="00724053">
              <w:rPr>
                <w:rStyle w:val="ad"/>
                <w:noProof/>
              </w:rPr>
              <w:t>2.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05 – Перекрытие импульсов / Сдвиг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8" w:history="1">
            <w:r w:rsidRPr="00724053">
              <w:rPr>
                <w:rStyle w:val="ad"/>
                <w:noProof/>
              </w:rPr>
              <w:t>2.1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06 – Загрубление чувствительност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9" w:history="1">
            <w:r w:rsidRPr="00724053">
              <w:rPr>
                <w:rStyle w:val="ad"/>
                <w:noProof/>
              </w:rPr>
              <w:t>2.1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07 –Снижение уровня АК / Тип приемн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0" w:history="1">
            <w:r w:rsidRPr="00724053">
              <w:rPr>
                <w:rStyle w:val="ad"/>
                <w:noProof/>
              </w:rPr>
              <w:t>2.1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08 –Частота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1" w:history="1">
            <w:r w:rsidRPr="00724053">
              <w:rPr>
                <w:rStyle w:val="ad"/>
                <w:noProof/>
              </w:rPr>
              <w:t>2.1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09 – Порог предупреждения по РЗ / Частота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2" w:history="1">
            <w:r w:rsidRPr="00724053">
              <w:rPr>
                <w:rStyle w:val="ad"/>
                <w:noProof/>
              </w:rPr>
              <w:t>2.1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A</w:t>
            </w:r>
            <w:r w:rsidRPr="00724053">
              <w:rPr>
                <w:rStyle w:val="ad"/>
                <w:noProof/>
              </w:rPr>
              <w:t xml:space="preserve"> – Автоконтроль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3" w:history="1">
            <w:r w:rsidRPr="00724053">
              <w:rPr>
                <w:rStyle w:val="ad"/>
                <w:noProof/>
              </w:rPr>
              <w:t>2.1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81 – Тип защит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4" w:history="1">
            <w:r w:rsidRPr="00724053">
              <w:rPr>
                <w:rStyle w:val="ad"/>
                <w:noProof/>
              </w:rPr>
              <w:t>2.1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82 – Тип лин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5" w:history="1">
            <w:r w:rsidRPr="00724053">
              <w:rPr>
                <w:rStyle w:val="ad"/>
                <w:noProof/>
              </w:rPr>
              <w:t>2.1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83 – Допустимое время без манипуляц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6" w:history="1">
            <w:r w:rsidRPr="00724053">
              <w:rPr>
                <w:rStyle w:val="ad"/>
                <w:noProof/>
              </w:rPr>
              <w:t>2.1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84 – Компенсация задержки на лин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7" w:history="1">
            <w:r w:rsidRPr="00724053">
              <w:rPr>
                <w:rStyle w:val="ad"/>
                <w:noProof/>
              </w:rPr>
              <w:t>2.1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85 – Перекрытие импульсов / Сдвиг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8" w:history="1">
            <w:r w:rsidRPr="00724053">
              <w:rPr>
                <w:rStyle w:val="ad"/>
                <w:noProof/>
              </w:rPr>
              <w:t>2.1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86 – Загрубление чувствительност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9" w:history="1">
            <w:r w:rsidRPr="00724053">
              <w:rPr>
                <w:rStyle w:val="ad"/>
                <w:noProof/>
              </w:rPr>
              <w:t>2.1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87 – Снижение уровня АК / Тип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0" w:history="1">
            <w:r w:rsidRPr="00724053">
              <w:rPr>
                <w:rStyle w:val="ad"/>
                <w:noProof/>
              </w:rPr>
              <w:t>2.1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88 –Частота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1" w:history="1">
            <w:r w:rsidRPr="00724053">
              <w:rPr>
                <w:rStyle w:val="ad"/>
                <w:noProof/>
              </w:rPr>
              <w:t>2.1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89 – Порог предупреждения по РЗ / Частота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2" w:history="1">
            <w:r w:rsidRPr="00724053">
              <w:rPr>
                <w:rStyle w:val="ad"/>
                <w:noProof/>
              </w:rPr>
              <w:t>2.1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8</w:t>
            </w:r>
            <w:r w:rsidRPr="00724053">
              <w:rPr>
                <w:rStyle w:val="ad"/>
                <w:noProof/>
                <w:lang w:val="en-US"/>
              </w:rPr>
              <w:t>A</w:t>
            </w:r>
            <w:r w:rsidRPr="00724053">
              <w:rPr>
                <w:rStyle w:val="ad"/>
                <w:noProof/>
              </w:rPr>
              <w:t xml:space="preserve"> – Автоконтроль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3" w:history="1">
            <w:r w:rsidRPr="00724053">
              <w:rPr>
                <w:rStyle w:val="ad"/>
                <w:noProof/>
              </w:rPr>
              <w:t>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Команды прием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4" w:history="1">
            <w:r w:rsidRPr="00724053">
              <w:rPr>
                <w:rStyle w:val="ad"/>
                <w:noProof/>
              </w:rPr>
              <w:t>2.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11 – Задержка на фиксацию приема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5" w:history="1">
            <w:r w:rsidRPr="00724053">
              <w:rPr>
                <w:rStyle w:val="ad"/>
                <w:noProof/>
              </w:rPr>
              <w:t>2.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13 – Задержка на выключе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6" w:history="1">
            <w:r w:rsidRPr="00724053">
              <w:rPr>
                <w:rStyle w:val="ad"/>
                <w:noProof/>
              </w:rPr>
              <w:t>2.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14 – Блокированны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7" w:history="1">
            <w:r w:rsidRPr="00724053">
              <w:rPr>
                <w:rStyle w:val="ad"/>
                <w:noProof/>
              </w:rPr>
              <w:t>2.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17 – Трансляция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8" w:history="1">
            <w:r w:rsidRPr="00724053">
              <w:rPr>
                <w:rStyle w:val="ad"/>
                <w:noProof/>
              </w:rPr>
              <w:t>2.2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18 – Блокированные команды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9" w:history="1">
            <w:r w:rsidRPr="00724053">
              <w:rPr>
                <w:rStyle w:val="ad"/>
                <w:noProof/>
              </w:rPr>
              <w:t>2.2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19 – Команда ВЧ в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0" w:history="1">
            <w:r w:rsidRPr="00724053">
              <w:rPr>
                <w:rStyle w:val="ad"/>
                <w:noProof/>
              </w:rPr>
              <w:t>2.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1</w:t>
            </w:r>
            <w:r w:rsidRPr="00724053">
              <w:rPr>
                <w:rStyle w:val="ad"/>
                <w:noProof/>
                <w:lang w:val="en-US"/>
              </w:rPr>
              <w:t>C</w:t>
            </w:r>
            <w:r w:rsidRPr="00724053">
              <w:rPr>
                <w:rStyle w:val="ad"/>
                <w:noProof/>
              </w:rPr>
              <w:t xml:space="preserve"> – Количество команд приемн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1" w:history="1">
            <w:r w:rsidRPr="00724053">
              <w:rPr>
                <w:rStyle w:val="ad"/>
                <w:noProof/>
              </w:rPr>
              <w:t>2.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51 – Запуск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2" w:history="1">
            <w:r w:rsidRPr="00724053">
              <w:rPr>
                <w:rStyle w:val="ad"/>
                <w:noProof/>
              </w:rPr>
              <w:t>2.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91 – Задержка на фиксацию приема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3" w:history="1">
            <w:r w:rsidRPr="00724053">
              <w:rPr>
                <w:rStyle w:val="ad"/>
                <w:noProof/>
              </w:rPr>
              <w:t>2.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93 – Задержка на выключе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4" w:history="1">
            <w:r w:rsidRPr="00724053">
              <w:rPr>
                <w:rStyle w:val="ad"/>
                <w:noProof/>
              </w:rPr>
              <w:t>2.2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94 – Блокированны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5" w:history="1">
            <w:r w:rsidRPr="00724053">
              <w:rPr>
                <w:rStyle w:val="ad"/>
                <w:noProof/>
              </w:rPr>
              <w:t>2.2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97 – Трансляция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6" w:history="1">
            <w:r w:rsidRPr="00724053">
              <w:rPr>
                <w:rStyle w:val="ad"/>
                <w:noProof/>
              </w:rPr>
              <w:t>2.2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98 – Блокированные команды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7" w:history="1">
            <w:r w:rsidRPr="00724053">
              <w:rPr>
                <w:rStyle w:val="ad"/>
                <w:noProof/>
              </w:rPr>
              <w:t>2.2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99 – Команда ВЧ в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8" w:history="1">
            <w:r w:rsidRPr="00724053">
              <w:rPr>
                <w:rStyle w:val="ad"/>
                <w:noProof/>
              </w:rPr>
              <w:t>2.2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9</w:t>
            </w:r>
            <w:r w:rsidRPr="00724053">
              <w:rPr>
                <w:rStyle w:val="ad"/>
                <w:noProof/>
                <w:lang w:val="en-US"/>
              </w:rPr>
              <w:t>A</w:t>
            </w:r>
            <w:r w:rsidRPr="00724053">
              <w:rPr>
                <w:rStyle w:val="ad"/>
                <w:noProof/>
              </w:rPr>
              <w:t xml:space="preserve"> – Выключение индикации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9" w:history="1">
            <w:r w:rsidRPr="00724053">
              <w:rPr>
                <w:rStyle w:val="ad"/>
                <w:noProof/>
              </w:rPr>
              <w:t>2.2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9</w:t>
            </w:r>
            <w:r w:rsidRPr="00724053">
              <w:rPr>
                <w:rStyle w:val="ad"/>
                <w:noProof/>
                <w:lang w:val="en-US"/>
              </w:rPr>
              <w:t>C</w:t>
            </w:r>
            <w:r w:rsidRPr="00724053">
              <w:rPr>
                <w:rStyle w:val="ad"/>
                <w:noProof/>
              </w:rPr>
              <w:t xml:space="preserve"> – Количество команд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0" w:history="1">
            <w:r w:rsidRPr="00724053">
              <w:rPr>
                <w:rStyle w:val="ad"/>
                <w:noProof/>
                <w:lang w:val="en-US"/>
              </w:rPr>
              <w:t>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Команды передатч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1" w:history="1">
            <w:r w:rsidRPr="00724053">
              <w:rPr>
                <w:rStyle w:val="ad"/>
                <w:noProof/>
              </w:rPr>
              <w:t>2.3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21 – Задержка срабатывания входов коман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2" w:history="1">
            <w:r w:rsidRPr="00724053">
              <w:rPr>
                <w:rStyle w:val="ad"/>
                <w:noProof/>
              </w:rPr>
              <w:t>2.3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22 – Длительность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3" w:history="1">
            <w:r w:rsidRPr="00724053">
              <w:rPr>
                <w:rStyle w:val="ad"/>
                <w:noProof/>
              </w:rPr>
              <w:t>2.3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24 – Блокированны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4" w:history="1">
            <w:r w:rsidRPr="00724053">
              <w:rPr>
                <w:rStyle w:val="ad"/>
                <w:noProof/>
              </w:rPr>
              <w:t>2.3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2</w:t>
            </w:r>
            <w:r w:rsidRPr="00724053">
              <w:rPr>
                <w:rStyle w:val="ad"/>
                <w:noProof/>
                <w:lang w:val="en-US"/>
              </w:rPr>
              <w:t>5</w:t>
            </w:r>
            <w:r w:rsidRPr="00724053">
              <w:rPr>
                <w:rStyle w:val="ad"/>
                <w:noProof/>
              </w:rPr>
              <w:t xml:space="preserve"> – Следящи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5" w:history="1">
            <w:r w:rsidRPr="00724053">
              <w:rPr>
                <w:rStyle w:val="ad"/>
                <w:noProof/>
              </w:rPr>
              <w:t>2.3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26 – Тестовая команд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6" w:history="1">
            <w:r w:rsidRPr="00724053">
              <w:rPr>
                <w:rStyle w:val="ad"/>
                <w:noProof/>
              </w:rPr>
              <w:t>2.3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27 – Трансляция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7" w:history="1">
            <w:r w:rsidRPr="00724053">
              <w:rPr>
                <w:rStyle w:val="ad"/>
                <w:noProof/>
              </w:rPr>
              <w:t>2.3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28 – Блокированные команды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8" w:history="1">
            <w:r w:rsidRPr="00724053">
              <w:rPr>
                <w:rStyle w:val="ad"/>
                <w:noProof/>
              </w:rPr>
              <w:t>2.3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29 – Количество команд группы 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9" w:history="1">
            <w:r w:rsidRPr="00724053">
              <w:rPr>
                <w:rStyle w:val="ad"/>
                <w:noProof/>
              </w:rPr>
              <w:t>2.3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2</w:t>
            </w:r>
            <w:r w:rsidRPr="00724053">
              <w:rPr>
                <w:rStyle w:val="ad"/>
                <w:noProof/>
                <w:lang w:val="en-US"/>
              </w:rPr>
              <w:t>C</w:t>
            </w:r>
            <w:r w:rsidRPr="00724053">
              <w:rPr>
                <w:rStyle w:val="ad"/>
                <w:noProof/>
              </w:rPr>
              <w:t xml:space="preserve"> – Количество команд передатч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0" w:history="1">
            <w:r w:rsidRPr="00724053">
              <w:rPr>
                <w:rStyle w:val="ad"/>
                <w:noProof/>
              </w:rPr>
              <w:t>2.3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A</w:t>
            </w:r>
            <w:r w:rsidRPr="00724053">
              <w:rPr>
                <w:rStyle w:val="ad"/>
                <w:noProof/>
              </w:rPr>
              <w:t>1 – Задержка срабатывания входов коман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1" w:history="1">
            <w:r w:rsidRPr="00724053">
              <w:rPr>
                <w:rStyle w:val="ad"/>
                <w:noProof/>
              </w:rPr>
              <w:t>2.3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A</w:t>
            </w:r>
            <w:r w:rsidRPr="00724053">
              <w:rPr>
                <w:rStyle w:val="ad"/>
                <w:noProof/>
              </w:rPr>
              <w:t>2 – Длительность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2" w:history="1">
            <w:r w:rsidRPr="00724053">
              <w:rPr>
                <w:rStyle w:val="ad"/>
                <w:noProof/>
              </w:rPr>
              <w:t>2.3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A</w:t>
            </w:r>
            <w:r w:rsidRPr="00724053">
              <w:rPr>
                <w:rStyle w:val="ad"/>
                <w:noProof/>
              </w:rPr>
              <w:t>4 – Блокированны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3" w:history="1">
            <w:r w:rsidRPr="00724053">
              <w:rPr>
                <w:rStyle w:val="ad"/>
                <w:noProof/>
              </w:rPr>
              <w:t>2.3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A</w:t>
            </w:r>
            <w:r w:rsidRPr="00724053">
              <w:rPr>
                <w:rStyle w:val="ad"/>
                <w:noProof/>
              </w:rPr>
              <w:t>5 – Следящи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4" w:history="1">
            <w:r w:rsidRPr="00724053">
              <w:rPr>
                <w:rStyle w:val="ad"/>
                <w:noProof/>
              </w:rPr>
              <w:t>2.3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A</w:t>
            </w:r>
            <w:r w:rsidRPr="00724053">
              <w:rPr>
                <w:rStyle w:val="ad"/>
                <w:noProof/>
              </w:rPr>
              <w:t>6 – Тестовая команд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5" w:history="1">
            <w:r w:rsidRPr="00724053">
              <w:rPr>
                <w:rStyle w:val="ad"/>
                <w:noProof/>
              </w:rPr>
              <w:t>2.3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A</w:t>
            </w:r>
            <w:r w:rsidRPr="00724053">
              <w:rPr>
                <w:rStyle w:val="ad"/>
                <w:noProof/>
              </w:rPr>
              <w:t>7 – Трансляция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6" w:history="1">
            <w:r w:rsidRPr="00724053">
              <w:rPr>
                <w:rStyle w:val="ad"/>
                <w:noProof/>
              </w:rPr>
              <w:t>2.3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A</w:t>
            </w:r>
            <w:r w:rsidRPr="00724053">
              <w:rPr>
                <w:rStyle w:val="ad"/>
                <w:noProof/>
              </w:rPr>
              <w:t>8 – Блокированные команды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7" w:history="1">
            <w:r w:rsidRPr="00724053">
              <w:rPr>
                <w:rStyle w:val="ad"/>
                <w:noProof/>
              </w:rPr>
              <w:t>2.3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A</w:t>
            </w:r>
            <w:r w:rsidRPr="00724053">
              <w:rPr>
                <w:rStyle w:val="ad"/>
                <w:noProof/>
              </w:rPr>
              <w:t>9 – Количество команд группы 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8" w:history="1">
            <w:r w:rsidRPr="00724053">
              <w:rPr>
                <w:rStyle w:val="ad"/>
                <w:noProof/>
              </w:rPr>
              <w:t>2.3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AA</w:t>
            </w:r>
            <w:r w:rsidRPr="0072405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9" w:history="1">
            <w:r w:rsidRPr="00724053">
              <w:rPr>
                <w:rStyle w:val="ad"/>
                <w:noProof/>
              </w:rPr>
              <w:t>2.3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AC</w:t>
            </w:r>
            <w:r w:rsidRPr="00724053">
              <w:rPr>
                <w:rStyle w:val="ad"/>
                <w:noProof/>
              </w:rPr>
              <w:t xml:space="preserve"> – Количество команд передатч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0" w:history="1">
            <w:r w:rsidRPr="00724053">
              <w:rPr>
                <w:rStyle w:val="ad"/>
                <w:noProof/>
              </w:rPr>
              <w:t>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Команды общ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1" w:history="1">
            <w:r w:rsidRPr="00724053">
              <w:rPr>
                <w:rStyle w:val="ad"/>
                <w:noProof/>
              </w:rPr>
              <w:t>2.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3</w:t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 xml:space="preserve"> – </w:t>
            </w:r>
            <w:r w:rsidRPr="00724053">
              <w:rPr>
                <w:rStyle w:val="ad"/>
                <w:noProof/>
              </w:rPr>
              <w:t>Текущее состоя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2" w:history="1">
            <w:r w:rsidRPr="00724053">
              <w:rPr>
                <w:rStyle w:val="ad"/>
                <w:noProof/>
              </w:rPr>
              <w:t>2.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31 – Неисправности и предупреждени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3" w:history="1">
            <w:r w:rsidRPr="00724053">
              <w:rPr>
                <w:rStyle w:val="ad"/>
                <w:noProof/>
              </w:rPr>
              <w:t>2.4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32 – Дата/врем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4" w:history="1">
            <w:r w:rsidRPr="00724053">
              <w:rPr>
                <w:rStyle w:val="ad"/>
                <w:noProof/>
              </w:rPr>
              <w:t>2.4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5" w:history="1">
            <w:r w:rsidRPr="00724053">
              <w:rPr>
                <w:rStyle w:val="ad"/>
                <w:noProof/>
              </w:rPr>
              <w:t>2.4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34 – Измеряемые параметр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6" w:history="1">
            <w:r w:rsidRPr="00724053">
              <w:rPr>
                <w:rStyle w:val="ad"/>
                <w:noProof/>
              </w:rPr>
              <w:t>2.4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7" w:history="1">
            <w:r w:rsidRPr="00724053">
              <w:rPr>
                <w:rStyle w:val="ad"/>
                <w:noProof/>
              </w:rPr>
              <w:t>2.4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 xml:space="preserve">36 – </w:t>
            </w:r>
            <w:r w:rsidRPr="00724053">
              <w:rPr>
                <w:rStyle w:val="ad"/>
                <w:noProof/>
                <w:lang w:val="en-US"/>
              </w:rPr>
              <w:t>U</w:t>
            </w:r>
            <w:r w:rsidRPr="00724053">
              <w:rPr>
                <w:rStyle w:val="ad"/>
                <w:noProof/>
              </w:rPr>
              <w:t>вых номинальное / Удержание реле команд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8" w:history="1">
            <w:r w:rsidRPr="00724053">
              <w:rPr>
                <w:rStyle w:val="ad"/>
                <w:noProof/>
              </w:rPr>
              <w:t>2.4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9" w:history="1">
            <w:r w:rsidRPr="00724053">
              <w:rPr>
                <w:rStyle w:val="ad"/>
                <w:noProof/>
              </w:rPr>
              <w:t>2.4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38 – Сетевой адре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0" w:history="1">
            <w:r w:rsidRPr="00724053">
              <w:rPr>
                <w:rStyle w:val="ad"/>
                <w:noProof/>
              </w:rPr>
              <w:t>2.4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1" w:history="1">
            <w:r w:rsidRPr="00724053">
              <w:rPr>
                <w:rStyle w:val="ad"/>
                <w:noProof/>
              </w:rPr>
              <w:t>2.4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3</w:t>
            </w:r>
            <w:r w:rsidRPr="00724053">
              <w:rPr>
                <w:rStyle w:val="ad"/>
                <w:noProof/>
                <w:lang w:val="en-US"/>
              </w:rPr>
              <w:t>A</w:t>
            </w:r>
            <w:r w:rsidRPr="00724053">
              <w:rPr>
                <w:rStyle w:val="ad"/>
                <w:noProof/>
              </w:rPr>
              <w:t xml:space="preserve"> – Часто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2" w:history="1">
            <w:r w:rsidRPr="00724053">
              <w:rPr>
                <w:rStyle w:val="ad"/>
                <w:noProof/>
              </w:rPr>
              <w:t>2.4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3</w:t>
            </w:r>
            <w:r w:rsidRPr="00724053">
              <w:rPr>
                <w:rStyle w:val="ad"/>
                <w:noProof/>
                <w:lang w:val="en-US"/>
              </w:rPr>
              <w:t>B</w:t>
            </w:r>
            <w:r w:rsidRPr="00724053">
              <w:rPr>
                <w:rStyle w:val="ad"/>
                <w:noProof/>
              </w:rPr>
              <w:t xml:space="preserve"> – Номер аппара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3" w:history="1">
            <w:r w:rsidRPr="00724053">
              <w:rPr>
                <w:rStyle w:val="ad"/>
                <w:noProof/>
              </w:rPr>
              <w:t>2.4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3</w:t>
            </w:r>
            <w:r w:rsidRPr="00724053">
              <w:rPr>
                <w:rStyle w:val="ad"/>
                <w:noProof/>
                <w:lang w:val="en-US"/>
              </w:rPr>
              <w:t>C</w:t>
            </w:r>
            <w:r w:rsidRPr="0072405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4" w:history="1">
            <w:r w:rsidRPr="00724053">
              <w:rPr>
                <w:rStyle w:val="ad"/>
                <w:noProof/>
              </w:rPr>
              <w:t>2.4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3</w:t>
            </w:r>
            <w:r w:rsidRPr="00724053">
              <w:rPr>
                <w:rStyle w:val="ad"/>
                <w:noProof/>
                <w:lang w:val="en-US"/>
              </w:rPr>
              <w:t>D</w:t>
            </w:r>
            <w:r w:rsidRPr="00724053">
              <w:rPr>
                <w:rStyle w:val="ad"/>
                <w:noProof/>
              </w:rPr>
              <w:t xml:space="preserve"> – Контроль выходного сигнал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5" w:history="1">
            <w:r w:rsidRPr="00724053">
              <w:rPr>
                <w:rStyle w:val="ad"/>
                <w:noProof/>
              </w:rPr>
              <w:t>2.4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 xml:space="preserve">x3E – </w:t>
            </w:r>
            <w:r w:rsidRPr="00724053">
              <w:rPr>
                <w:rStyle w:val="ad"/>
                <w:noProof/>
              </w:rPr>
              <w:t>Тестовые сигнал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6" w:history="1">
            <w:r w:rsidRPr="00724053">
              <w:rPr>
                <w:rStyle w:val="ad"/>
                <w:noProof/>
              </w:rPr>
              <w:t>2.4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  <w:lang w:val="en-US"/>
              </w:rPr>
              <w:t xml:space="preserve">0x3F – </w:t>
            </w:r>
            <w:r w:rsidRPr="00724053">
              <w:rPr>
                <w:rStyle w:val="ad"/>
                <w:noProof/>
              </w:rPr>
              <w:t>Версия аппара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7" w:history="1">
            <w:r w:rsidRPr="00724053">
              <w:rPr>
                <w:rStyle w:val="ad"/>
                <w:noProof/>
              </w:rPr>
              <w:t>2.4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70</w:t>
            </w:r>
            <w:r w:rsidRPr="00724053">
              <w:rPr>
                <w:rStyle w:val="ad"/>
                <w:noProof/>
              </w:rPr>
              <w:t xml:space="preserve"> –Вывод устройст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8" w:history="1">
            <w:r w:rsidRPr="00724053">
              <w:rPr>
                <w:rStyle w:val="ad"/>
                <w:noProof/>
              </w:rPr>
              <w:t>2.4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7</w:t>
            </w:r>
            <w:r w:rsidRPr="00724053">
              <w:rPr>
                <w:rStyle w:val="ad"/>
                <w:noProof/>
              </w:rPr>
              <w:t>1 –Ввод устройст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9" w:history="1">
            <w:r w:rsidRPr="00724053">
              <w:rPr>
                <w:rStyle w:val="ad"/>
                <w:noProof/>
              </w:rPr>
              <w:t>2.4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х72 – Управле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0" w:history="1">
            <w:r w:rsidRPr="00724053">
              <w:rPr>
                <w:rStyle w:val="ad"/>
                <w:noProof/>
              </w:rPr>
              <w:t>2.4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х73 – Пароль пользователя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1" w:history="1">
            <w:r w:rsidRPr="00724053">
              <w:rPr>
                <w:rStyle w:val="ad"/>
                <w:noProof/>
              </w:rPr>
              <w:t>2.4.2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х74 – Пароль пользовател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2" w:history="1">
            <w:r w:rsidRPr="00724053">
              <w:rPr>
                <w:rStyle w:val="ad"/>
                <w:noProof/>
              </w:rPr>
              <w:t>2.4.2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7</w:t>
            </w:r>
            <w:r w:rsidRPr="00724053">
              <w:rPr>
                <w:rStyle w:val="ad"/>
                <w:noProof/>
                <w:lang w:val="en-US"/>
              </w:rPr>
              <w:t>D</w:t>
            </w:r>
            <w:r w:rsidRPr="00724053">
              <w:rPr>
                <w:rStyle w:val="ad"/>
                <w:noProof/>
              </w:rPr>
              <w:t xml:space="preserve"> – Установка режима Тест 2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3" w:history="1">
            <w:r w:rsidRPr="00724053">
              <w:rPr>
                <w:rStyle w:val="ad"/>
                <w:noProof/>
              </w:rPr>
              <w:t>2.4.2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</w:t>
            </w:r>
            <w:r w:rsidRPr="00724053">
              <w:rPr>
                <w:rStyle w:val="ad"/>
                <w:noProof/>
                <w:lang w:val="en-US"/>
              </w:rPr>
              <w:t>x</w:t>
            </w:r>
            <w:r w:rsidRPr="00724053">
              <w:rPr>
                <w:rStyle w:val="ad"/>
                <w:noProof/>
              </w:rPr>
              <w:t>7</w:t>
            </w:r>
            <w:r w:rsidRPr="00724053">
              <w:rPr>
                <w:rStyle w:val="ad"/>
                <w:noProof/>
                <w:lang w:val="en-US"/>
              </w:rPr>
              <w:t>E</w:t>
            </w:r>
            <w:r w:rsidRPr="00724053">
              <w:rPr>
                <w:rStyle w:val="ad"/>
                <w:noProof/>
              </w:rPr>
              <w:t xml:space="preserve"> – Установка режима Тест 1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4" w:history="1">
            <w:r w:rsidRPr="00724053">
              <w:rPr>
                <w:rStyle w:val="ad"/>
                <w:noProof/>
              </w:rPr>
              <w:t>2.4.2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х</w:t>
            </w:r>
            <w:r w:rsidRPr="00724053">
              <w:rPr>
                <w:rStyle w:val="ad"/>
                <w:noProof/>
                <w:lang w:val="en-US"/>
              </w:rPr>
              <w:t>B2</w:t>
            </w:r>
            <w:r w:rsidRPr="00724053">
              <w:rPr>
                <w:rStyle w:val="ad"/>
                <w:noProof/>
              </w:rPr>
              <w:t xml:space="preserve"> – Дата/время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5" w:history="1">
            <w:r w:rsidRPr="00724053">
              <w:rPr>
                <w:rStyle w:val="ad"/>
                <w:noProof/>
              </w:rPr>
              <w:t>2.4.2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х</w:t>
            </w:r>
            <w:r w:rsidRPr="00724053">
              <w:rPr>
                <w:rStyle w:val="ad"/>
                <w:noProof/>
                <w:lang w:val="en-US"/>
              </w:rPr>
              <w:t>B</w:t>
            </w:r>
            <w:r w:rsidRPr="0072405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6" w:history="1">
            <w:r w:rsidRPr="00724053">
              <w:rPr>
                <w:rStyle w:val="ad"/>
                <w:noProof/>
              </w:rPr>
              <w:t>2.4.2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х</w:t>
            </w:r>
            <w:r w:rsidRPr="00724053">
              <w:rPr>
                <w:rStyle w:val="ad"/>
                <w:noProof/>
                <w:lang w:val="en-US"/>
              </w:rPr>
              <w:t>B</w:t>
            </w:r>
            <w:r w:rsidRPr="00724053">
              <w:rPr>
                <w:rStyle w:val="ad"/>
                <w:noProof/>
              </w:rPr>
              <w:t>5 – Синхронизация часо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7" w:history="1">
            <w:r w:rsidRPr="00724053">
              <w:rPr>
                <w:rStyle w:val="ad"/>
                <w:noProof/>
              </w:rPr>
              <w:t>2.4.2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х</w:t>
            </w:r>
            <w:r w:rsidRPr="00724053">
              <w:rPr>
                <w:rStyle w:val="ad"/>
                <w:noProof/>
                <w:lang w:val="en-US"/>
              </w:rPr>
              <w:t>B</w:t>
            </w:r>
            <w:r w:rsidRPr="00724053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8" w:history="1">
            <w:r w:rsidRPr="00724053">
              <w:rPr>
                <w:rStyle w:val="ad"/>
                <w:noProof/>
              </w:rPr>
              <w:t>2.4.2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х</w:t>
            </w:r>
            <w:r w:rsidRPr="00724053">
              <w:rPr>
                <w:rStyle w:val="ad"/>
                <w:noProof/>
                <w:lang w:val="en-US"/>
              </w:rPr>
              <w:t>B</w:t>
            </w:r>
            <w:r w:rsidRPr="00724053">
              <w:rPr>
                <w:rStyle w:val="ad"/>
                <w:noProof/>
              </w:rPr>
              <w:t xml:space="preserve">6 – </w:t>
            </w:r>
            <w:r w:rsidRPr="00724053">
              <w:rPr>
                <w:rStyle w:val="ad"/>
                <w:noProof/>
                <w:lang w:val="en-US"/>
              </w:rPr>
              <w:t>U</w:t>
            </w:r>
            <w:r w:rsidRPr="00724053">
              <w:rPr>
                <w:rStyle w:val="ad"/>
                <w:noProof/>
              </w:rPr>
              <w:t>вых номинальное / Удержание реле команд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9" w:history="1">
            <w:r w:rsidRPr="00724053">
              <w:rPr>
                <w:rStyle w:val="ad"/>
                <w:noProof/>
              </w:rPr>
              <w:t>2.4.2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х</w:t>
            </w:r>
            <w:r w:rsidRPr="00724053">
              <w:rPr>
                <w:rStyle w:val="ad"/>
                <w:noProof/>
                <w:lang w:val="en-US"/>
              </w:rPr>
              <w:t>B</w:t>
            </w:r>
            <w:r w:rsidRPr="00724053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0" w:history="1">
            <w:r w:rsidRPr="00724053">
              <w:rPr>
                <w:rStyle w:val="ad"/>
                <w:noProof/>
              </w:rPr>
              <w:t>2.4.3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х</w:t>
            </w:r>
            <w:r w:rsidRPr="00724053">
              <w:rPr>
                <w:rStyle w:val="ad"/>
                <w:noProof/>
                <w:lang w:val="en-US"/>
              </w:rPr>
              <w:t>B</w:t>
            </w:r>
            <w:r w:rsidRPr="00724053">
              <w:rPr>
                <w:rStyle w:val="ad"/>
                <w:noProof/>
              </w:rPr>
              <w:t>8 – Сетевой адре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1" w:history="1">
            <w:r w:rsidRPr="00724053">
              <w:rPr>
                <w:rStyle w:val="ad"/>
                <w:noProof/>
              </w:rPr>
              <w:t>2.4.3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х</w:t>
            </w:r>
            <w:r w:rsidRPr="00724053">
              <w:rPr>
                <w:rStyle w:val="ad"/>
                <w:noProof/>
                <w:lang w:val="en-US"/>
              </w:rPr>
              <w:t>B</w:t>
            </w:r>
            <w:r w:rsidRPr="0072405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2" w:history="1">
            <w:r w:rsidRPr="00724053">
              <w:rPr>
                <w:rStyle w:val="ad"/>
                <w:noProof/>
              </w:rPr>
              <w:t>2.4.3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х</w:t>
            </w:r>
            <w:r w:rsidRPr="00724053">
              <w:rPr>
                <w:rStyle w:val="ad"/>
                <w:noProof/>
                <w:lang w:val="en-US"/>
              </w:rPr>
              <w:t>BA</w:t>
            </w:r>
            <w:r w:rsidRPr="00724053">
              <w:rPr>
                <w:rStyle w:val="ad"/>
                <w:noProof/>
              </w:rPr>
              <w:t xml:space="preserve"> –</w:t>
            </w:r>
            <w:r w:rsidRPr="00724053">
              <w:rPr>
                <w:rStyle w:val="ad"/>
                <w:noProof/>
                <w:lang w:val="en-US"/>
              </w:rPr>
              <w:t xml:space="preserve"> </w:t>
            </w:r>
            <w:r w:rsidRPr="00724053">
              <w:rPr>
                <w:rStyle w:val="ad"/>
                <w:noProof/>
              </w:rPr>
              <w:t>Частот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3" w:history="1">
            <w:r w:rsidRPr="00724053">
              <w:rPr>
                <w:rStyle w:val="ad"/>
                <w:noProof/>
              </w:rPr>
              <w:t>2.4.3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х</w:t>
            </w:r>
            <w:r w:rsidRPr="00724053">
              <w:rPr>
                <w:rStyle w:val="ad"/>
                <w:noProof/>
                <w:lang w:val="en-US"/>
              </w:rPr>
              <w:t>BB</w:t>
            </w:r>
            <w:r w:rsidRPr="00724053">
              <w:rPr>
                <w:rStyle w:val="ad"/>
                <w:noProof/>
              </w:rPr>
              <w:t xml:space="preserve"> – Номер аппарат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4" w:history="1">
            <w:r w:rsidRPr="00724053">
              <w:rPr>
                <w:rStyle w:val="ad"/>
                <w:noProof/>
              </w:rPr>
              <w:t>2.4.3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х</w:t>
            </w:r>
            <w:r w:rsidRPr="00724053">
              <w:rPr>
                <w:rStyle w:val="ad"/>
                <w:noProof/>
                <w:lang w:val="en-US"/>
              </w:rPr>
              <w:t>B</w:t>
            </w:r>
            <w:r w:rsidRPr="0072405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684" w:rsidRDefault="007C468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5" w:history="1">
            <w:r w:rsidRPr="00724053">
              <w:rPr>
                <w:rStyle w:val="ad"/>
                <w:noProof/>
              </w:rPr>
              <w:t>2.4.3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24053">
              <w:rPr>
                <w:rStyle w:val="ad"/>
                <w:noProof/>
              </w:rPr>
              <w:t>0х</w:t>
            </w:r>
            <w:r w:rsidRPr="00724053">
              <w:rPr>
                <w:rStyle w:val="ad"/>
                <w:noProof/>
                <w:lang w:val="en-US"/>
              </w:rPr>
              <w:t>BD</w:t>
            </w:r>
            <w:r w:rsidRPr="00724053">
              <w:rPr>
                <w:rStyle w:val="ad"/>
                <w:noProof/>
              </w:rPr>
              <w:t xml:space="preserve"> – Контроль выходного сигнал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336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055A0B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0433635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0433635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  <w:bookmarkStart w:id="3" w:name="_GoBack"/>
      <w:bookmarkEnd w:id="3"/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478078206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4" w:name="_Toc404336358"/>
      <w:r>
        <w:t>Подсветка</w:t>
      </w:r>
      <w:bookmarkEnd w:id="4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5" w:name="_Ref380508036"/>
      <w:bookmarkStart w:id="6" w:name="_Toc404336359"/>
      <w:r w:rsidRPr="00132FC5">
        <w:t>Управление</w:t>
      </w:r>
      <w:bookmarkEnd w:id="5"/>
      <w:bookmarkEnd w:id="6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автоматическ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7" w:name="_Toc404336360"/>
      <w:r>
        <w:lastRenderedPageBreak/>
        <w:t>Автоконтроль</w:t>
      </w:r>
      <w:bookmarkEnd w:id="7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8" w:name="_Ref380593961"/>
      <w:bookmarkStart w:id="9" w:name="_Toc404336361"/>
      <w:r>
        <w:t>Переключатель на блоке БВП</w:t>
      </w:r>
      <w:bookmarkEnd w:id="8"/>
      <w:bookmarkEnd w:id="9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10" w:name="_Toc404336362"/>
      <w:r>
        <w:t>Клавиатура</w:t>
      </w:r>
      <w:bookmarkEnd w:id="10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1" w:name="_Ref380409749"/>
      <w:bookmarkStart w:id="12" w:name="_Toc404336363"/>
      <w:r>
        <w:t>Пункты меню «Управление»</w:t>
      </w:r>
      <w:bookmarkEnd w:id="11"/>
      <w:bookmarkEnd w:id="12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3" w:name="_Toc404336364"/>
      <w:r>
        <w:t>Другое</w:t>
      </w:r>
      <w:bookmarkEnd w:id="13"/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4" w:name="_Toc404336365"/>
      <w:r w:rsidR="009E47D3">
        <w:lastRenderedPageBreak/>
        <w:t>Уровни меню</w:t>
      </w:r>
      <w:bookmarkEnd w:id="14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5" w:name="_Toc404336366"/>
      <w:r>
        <w:t>Стартовый уровень</w:t>
      </w:r>
      <w:bookmarkEnd w:id="15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r>
        <w:rPr>
          <w:lang w:val="en-US"/>
        </w:rPr>
        <w:t>U</w:t>
      </w:r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6" w:name="_Toc404336367"/>
      <w:r>
        <w:t>Тест 2</w:t>
      </w:r>
      <w:bookmarkEnd w:id="16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r w:rsidR="00B651FF">
        <w:rPr>
          <w:lang w:val="en-US"/>
        </w:rPr>
        <w:t>U</w:t>
      </w:r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7" w:name="_Toc404336368"/>
      <w:r>
        <w:t>Клавиатура</w:t>
      </w:r>
      <w:bookmarkEnd w:id="17"/>
    </w:p>
    <w:p w:rsidR="00C154F1" w:rsidRDefault="00C154F1" w:rsidP="00437C75"/>
    <w:p w:rsidR="00C154F1" w:rsidRDefault="00C154F1" w:rsidP="00437C75">
      <w:pPr>
        <w:pStyle w:val="3"/>
      </w:pPr>
      <w:bookmarkStart w:id="18" w:name="_Toc404336369"/>
      <w:r>
        <w:t>Общий вид клавиатуры</w:t>
      </w:r>
      <w:bookmarkEnd w:id="18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78078207" r:id="rId12"/>
        </w:object>
      </w:r>
    </w:p>
    <w:p w:rsidR="00DC7489" w:rsidRDefault="00DC7489" w:rsidP="00437C75">
      <w:pPr>
        <w:pStyle w:val="3"/>
      </w:pPr>
      <w:bookmarkStart w:id="19" w:name="_Ref380584511"/>
      <w:bookmarkStart w:id="20" w:name="_Toc404336370"/>
      <w:r>
        <w:lastRenderedPageBreak/>
        <w:t>Дополнительные функции</w:t>
      </w:r>
      <w:bookmarkEnd w:id="19"/>
      <w:bookmarkEnd w:id="20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r>
              <w:t>н.Пуск</w:t>
            </w:r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1" w:name="_Toc404336371"/>
      <w:r>
        <w:lastRenderedPageBreak/>
        <w:t>Команды</w:t>
      </w:r>
      <w:bookmarkEnd w:id="21"/>
    </w:p>
    <w:p w:rsidR="007174B6" w:rsidRDefault="007174B6" w:rsidP="00437C75"/>
    <w:p w:rsidR="00EA2626" w:rsidRDefault="00985CBC" w:rsidP="00437C75">
      <w:pPr>
        <w:pStyle w:val="2"/>
      </w:pPr>
      <w:bookmarkStart w:id="22" w:name="_Toc404336372"/>
      <w:r>
        <w:t>Команды защиты</w:t>
      </w:r>
      <w:bookmarkEnd w:id="22"/>
    </w:p>
    <w:p w:rsidR="00C046CA" w:rsidRDefault="00C046CA" w:rsidP="00437C75">
      <w:pPr>
        <w:pStyle w:val="3"/>
      </w:pPr>
      <w:bookmarkStart w:id="23" w:name="_Ref381091475"/>
      <w:bookmarkStart w:id="24" w:name="_Toc40433637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3"/>
      <w:bookmarkEnd w:id="24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5" w:name="_Ref381093261"/>
      <w:bookmarkStart w:id="26" w:name="_Toc404336374"/>
      <w:r>
        <w:t>0</w:t>
      </w:r>
      <w:r>
        <w:rPr>
          <w:lang w:val="en-US"/>
        </w:rPr>
        <w:t>x</w:t>
      </w:r>
      <w:r>
        <w:t>02 – Тип линии (чтение)</w:t>
      </w:r>
      <w:bookmarkEnd w:id="25"/>
      <w:bookmarkEnd w:id="26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7" w:name="_Ref381102690"/>
      <w:bookmarkStart w:id="28" w:name="_Toc40433637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7"/>
      <w:bookmarkEnd w:id="28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9" w:name="_Ref381102922"/>
      <w:bookmarkStart w:id="30" w:name="_Toc40433637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9"/>
      <w:bookmarkEnd w:id="30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1" w:name="_Ref382317482"/>
      <w:bookmarkStart w:id="32" w:name="_Toc40433637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1"/>
      <w:bookmarkEnd w:id="32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r w:rsidRPr="003F77D3">
        <w:rPr>
          <w:b/>
          <w:lang w:val="en-US"/>
        </w:rPr>
        <w:t>xAA</w:t>
      </w:r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r>
        <w:rPr>
          <w:b/>
          <w:lang w:val="en-US"/>
        </w:rPr>
        <w:t>xAA</w:t>
      </w:r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F07351">
        <w:tc>
          <w:tcPr>
            <w:tcW w:w="644" w:type="dxa"/>
          </w:tcPr>
          <w:p w:rsidR="002E2460" w:rsidRDefault="002E2460" w:rsidP="00F07351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F07351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F07351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F07351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3" w:name="_Ref382324423"/>
      <w:bookmarkStart w:id="34" w:name="_Toc404336378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3"/>
      <w:bookmarkEnd w:id="34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5" w:name="_Ref382380447"/>
      <w:bookmarkStart w:id="36" w:name="_Toc40433637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5"/>
      <w:bookmarkEnd w:id="36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7" w:name="_Ref382380706"/>
      <w:bookmarkStart w:id="38" w:name="_Toc404336380"/>
      <w:r>
        <w:t>0</w:t>
      </w:r>
      <w:r>
        <w:rPr>
          <w:lang w:val="en-US"/>
        </w:rPr>
        <w:t>x</w:t>
      </w:r>
      <w:r>
        <w:t>08 –Частота ПРД (чтение)</w:t>
      </w:r>
      <w:bookmarkEnd w:id="37"/>
      <w:bookmarkEnd w:id="38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9" w:name="_Ref382323696"/>
      <w:bookmarkStart w:id="40" w:name="_Toc40433638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9"/>
      <w:bookmarkEnd w:id="40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1" w:name="_Ref380506514"/>
      <w:bookmarkStart w:id="42" w:name="_Toc40433638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1"/>
      <w:bookmarkEnd w:id="42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автоматич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контр.провер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3" w:name="_Ref381091527"/>
      <w:bookmarkStart w:id="44" w:name="_Toc404336383"/>
      <w:r>
        <w:t>0</w:t>
      </w:r>
      <w:r>
        <w:rPr>
          <w:lang w:val="en-US"/>
        </w:rPr>
        <w:t>x</w:t>
      </w:r>
      <w:r>
        <w:t>81 – Тип защиты (запись)</w:t>
      </w:r>
      <w:bookmarkEnd w:id="43"/>
      <w:bookmarkEnd w:id="44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5" w:name="_Ref381093295"/>
      <w:bookmarkStart w:id="46" w:name="_Toc404336384"/>
      <w:r>
        <w:t>0</w:t>
      </w:r>
      <w:r>
        <w:rPr>
          <w:lang w:val="en-US"/>
        </w:rPr>
        <w:t>x</w:t>
      </w:r>
      <w:r>
        <w:t>82 – Тип линии (запись)</w:t>
      </w:r>
      <w:bookmarkEnd w:id="45"/>
      <w:bookmarkEnd w:id="46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7" w:name="_Ref381102663"/>
      <w:bookmarkStart w:id="48" w:name="_Toc40433638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7"/>
      <w:bookmarkEnd w:id="48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9" w:name="_Ref381102955"/>
      <w:bookmarkStart w:id="50" w:name="_Toc40433638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9"/>
      <w:bookmarkEnd w:id="50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1" w:name="_Ref382317610"/>
      <w:bookmarkStart w:id="52" w:name="_Toc40433638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1"/>
      <w:bookmarkEnd w:id="52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r w:rsidRPr="003F77D3">
        <w:rPr>
          <w:b/>
          <w:lang w:val="en-US"/>
        </w:rPr>
        <w:t>xAA</w:t>
      </w:r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3" w:name="_Ref382324456"/>
      <w:bookmarkStart w:id="54" w:name="_Toc404336388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3"/>
      <w:bookmarkEnd w:id="54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Pr="007D5929" w:rsidRDefault="00E81D6F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r w:rsidR="00056F70">
        <w:t xml:space="preserve"> команду на чтение</w:t>
      </w:r>
    </w:p>
    <w:p w:rsidR="00721FDB" w:rsidRPr="007D5929" w:rsidRDefault="00721FDB" w:rsidP="00721FD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5" w:name="_Ref382380474"/>
      <w:bookmarkStart w:id="56" w:name="_Toc40433638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5"/>
      <w:bookmarkEnd w:id="56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7" w:name="_Ref382380749"/>
      <w:bookmarkStart w:id="58" w:name="_Toc404336390"/>
      <w:r>
        <w:t>0</w:t>
      </w:r>
      <w:r>
        <w:rPr>
          <w:lang w:val="en-US"/>
        </w:rPr>
        <w:t>x</w:t>
      </w:r>
      <w:r>
        <w:t>88 –Частота ПРД (запись)</w:t>
      </w:r>
      <w:bookmarkEnd w:id="57"/>
      <w:bookmarkEnd w:id="58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9" w:name="_Ref382323764"/>
      <w:bookmarkStart w:id="60" w:name="_Toc40433639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9"/>
      <w:bookmarkEnd w:id="60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1" w:name="_Ref380508516"/>
      <w:bookmarkStart w:id="62" w:name="_Toc40433639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1"/>
      <w:bookmarkEnd w:id="62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3" w:name="_Toc404336393"/>
      <w:r>
        <w:lastRenderedPageBreak/>
        <w:t>Команды приемника</w:t>
      </w:r>
      <w:bookmarkEnd w:id="63"/>
    </w:p>
    <w:p w:rsidR="00FE211B" w:rsidRDefault="00FE211B" w:rsidP="00437C75"/>
    <w:p w:rsidR="00FE211B" w:rsidRDefault="00FE211B" w:rsidP="00437C75">
      <w:pPr>
        <w:pStyle w:val="3"/>
      </w:pPr>
      <w:bookmarkStart w:id="64" w:name="_Ref382381132"/>
      <w:bookmarkStart w:id="65" w:name="_Toc404336394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4"/>
      <w:bookmarkEnd w:id="65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10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6" w:name="_Ref382381637"/>
      <w:bookmarkStart w:id="67" w:name="_Toc404336395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6"/>
      <w:bookmarkEnd w:id="67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8" w:name="_Ref382384430"/>
      <w:bookmarkStart w:id="69" w:name="_Toc404336396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8"/>
      <w:bookmarkEnd w:id="69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70" w:name="_Ref390253511"/>
      <w:bookmarkStart w:id="71" w:name="_Toc404336397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70"/>
      <w:bookmarkEnd w:id="71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2" w:name="_Ref390253300"/>
      <w:bookmarkStart w:id="73" w:name="_Toc40433639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2"/>
      <w:bookmarkEnd w:id="73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4" w:name="_Ref390254050"/>
      <w:bookmarkStart w:id="75" w:name="_Toc40433639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4"/>
      <w:bookmarkEnd w:id="75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6" w:name="_Ref404079896"/>
      <w:bookmarkStart w:id="77" w:name="_Toc404336400"/>
      <w:ins w:id="78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79" w:author="Comparison" w:date="2014-11-19T13:41:00Z">
        <w:r>
          <w:t xml:space="preserve"> – Количество команд</w:t>
        </w:r>
      </w:ins>
      <w:del w:id="80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1" w:author="Comparison" w:date="2014-11-19T13:41:00Z">
        <w:r>
          <w:t>чтение</w:t>
        </w:r>
      </w:ins>
      <w:del w:id="82" w:author="Comparison" w:date="2014-11-19T13:41:00Z">
        <w:r>
          <w:delText>запись</w:delText>
        </w:r>
      </w:del>
      <w:r>
        <w:t>)</w:t>
      </w:r>
      <w:bookmarkEnd w:id="76"/>
      <w:bookmarkEnd w:id="77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</w:t>
      </w:r>
      <w:ins w:id="83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84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5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6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87" w:author="Comparison" w:date="2014-11-19T13:41:00Z"/>
          <w:b/>
        </w:rPr>
      </w:pPr>
      <w:ins w:id="88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89" w:author="Comparison" w:date="2014-11-19T13:41:00Z"/>
        </w:rPr>
      </w:pPr>
      <w:del w:id="90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91" w:author="Comparison" w:date="2014-11-19T13:41:00Z"/>
          <w:b/>
          <w:u w:val="single"/>
        </w:rPr>
      </w:pPr>
      <w:ins w:id="92" w:author="Comparison" w:date="2014-11-19T13:41:00Z">
        <w:r>
          <w:rPr>
            <w:b/>
            <w:u w:val="single"/>
            <w:lang w:val="en-US"/>
          </w:rPr>
          <w:lastRenderedPageBreak/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93" w:author="Comparison" w:date="2014-11-19T13:41:00Z"/>
        </w:rPr>
      </w:pPr>
      <w:del w:id="94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5" w:author="Comparison" w:date="2014-11-19T13:41:00Z">
        <w:r>
          <w:t>запись</w:t>
        </w:r>
      </w:ins>
      <w:del w:id="96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97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98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99" w:name="_Ref380594013"/>
      <w:bookmarkStart w:id="100" w:name="_Toc4043364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99"/>
      <w:bookmarkEnd w:id="100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1" w:name="_Ref382381156"/>
      <w:bookmarkStart w:id="102" w:name="_Toc4043364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1"/>
      <w:bookmarkEnd w:id="102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03" w:name="_Ref382381658"/>
      <w:bookmarkStart w:id="104" w:name="_Toc404336403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03"/>
      <w:bookmarkEnd w:id="104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05" w:name="_Ref382384454"/>
      <w:bookmarkStart w:id="106" w:name="_Toc40433640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05"/>
      <w:bookmarkEnd w:id="106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107" w:name="_Ref390253538"/>
      <w:bookmarkStart w:id="108" w:name="_Toc404336405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07"/>
      <w:bookmarkEnd w:id="108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09" w:name="_Ref390253332"/>
      <w:bookmarkStart w:id="110" w:name="_Toc404336406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09"/>
      <w:bookmarkEnd w:id="110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11" w:name="_Ref390254067"/>
      <w:bookmarkStart w:id="112" w:name="_Toc404336407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11"/>
      <w:bookmarkEnd w:id="112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lastRenderedPageBreak/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13" w:name="_Ref380589985"/>
      <w:bookmarkStart w:id="114" w:name="_Toc404336408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13"/>
      <w:bookmarkEnd w:id="114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15" w:name="_Ref404079961"/>
      <w:bookmarkStart w:id="116" w:name="_Toc404336409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15"/>
      <w:bookmarkEnd w:id="116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17" w:name="_Toc404336410"/>
      <w:r>
        <w:lastRenderedPageBreak/>
        <w:t>Команды передатчика</w:t>
      </w:r>
      <w:bookmarkEnd w:id="117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18" w:name="_Ref382402616"/>
      <w:bookmarkStart w:id="119" w:name="_Toc40433641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18"/>
      <w:bookmarkEnd w:id="119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>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20" w:name="_Ref382402851"/>
      <w:bookmarkStart w:id="121" w:name="_Toc40433641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20"/>
      <w:bookmarkEnd w:id="121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..50 мс включительно, с шагом 1. Значение меньше реального в 10 раз, т.е. сам параметр может быть 2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22" w:name="_Ref382403113"/>
      <w:bookmarkStart w:id="123" w:name="_Toc40433641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22"/>
      <w:bookmarkEnd w:id="123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24" w:name="_Ref382403331"/>
      <w:bookmarkStart w:id="125" w:name="_Toc404336414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24"/>
      <w:bookmarkEnd w:id="125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26" w:name="_Ref382403599"/>
      <w:bookmarkStart w:id="127" w:name="_Toc40433641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26"/>
      <w:bookmarkEnd w:id="127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28" w:name="_Ref390254412"/>
      <w:bookmarkStart w:id="129" w:name="_Toc404336416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28"/>
      <w:bookmarkEnd w:id="129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30" w:name="_Ref390254435"/>
      <w:bookmarkStart w:id="131" w:name="_Toc404336417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30"/>
      <w:bookmarkEnd w:id="131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32" w:name="_Ref391300494"/>
      <w:bookmarkStart w:id="133" w:name="_Toc404336418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32"/>
      <w:bookmarkEnd w:id="133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34" w:name="_Ref404080177"/>
      <w:bookmarkStart w:id="135" w:name="_Toc40433641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34"/>
      <w:bookmarkEnd w:id="135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36" w:name="_Ref382402644"/>
      <w:bookmarkStart w:id="137" w:name="_Toc404336420"/>
      <w:r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36"/>
      <w:bookmarkEnd w:id="137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38" w:name="_Ref382402873"/>
      <w:bookmarkStart w:id="139" w:name="_Toc404336421"/>
      <w:r>
        <w:lastRenderedPageBreak/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38"/>
      <w:bookmarkEnd w:id="139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40" w:name="_Ref382403136"/>
      <w:bookmarkStart w:id="141" w:name="_Toc404336422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40"/>
      <w:bookmarkEnd w:id="141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42" w:name="_Ref382403358"/>
      <w:bookmarkStart w:id="143" w:name="_Toc404336423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42"/>
      <w:bookmarkEnd w:id="143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44" w:name="_Ref382403627"/>
      <w:bookmarkStart w:id="145" w:name="_Toc404336424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44"/>
      <w:bookmarkEnd w:id="145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46" w:name="_Ref390254365"/>
      <w:bookmarkStart w:id="147" w:name="_Toc404336425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46"/>
      <w:bookmarkEnd w:id="147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48" w:name="_Ref390254388"/>
      <w:bookmarkStart w:id="149" w:name="_Toc404336426"/>
      <w:r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48"/>
      <w:bookmarkEnd w:id="149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50" w:name="_Ref391300542"/>
      <w:bookmarkStart w:id="151" w:name="_Toc404336427"/>
      <w:r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150"/>
      <w:bookmarkEnd w:id="151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52" w:name="_Ref380594044"/>
      <w:bookmarkStart w:id="153" w:name="_Toc404336428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152"/>
      <w:bookmarkEnd w:id="153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54" w:author="Comparison" w:date="2014-11-19T13:41:00Z"/>
        </w:rPr>
      </w:pPr>
      <w:bookmarkStart w:id="155" w:name="_Ref404080226"/>
      <w:bookmarkStart w:id="156" w:name="_Toc404336429"/>
      <w:ins w:id="157" w:author="Comparison" w:date="2014-11-19T13:41:00Z">
        <w:r>
          <w:t>0</w:t>
        </w:r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ins w:id="158" w:author="Comparison" w:date="2014-11-19T13:41:00Z">
        <w:r>
          <w:t xml:space="preserve"> – Количество команд передатчика (запись)</w:t>
        </w:r>
        <w:bookmarkEnd w:id="155"/>
        <w:bookmarkEnd w:id="156"/>
      </w:ins>
    </w:p>
    <w:p w:rsidR="00976297" w:rsidRDefault="00976297" w:rsidP="00976297">
      <w:pPr>
        <w:rPr>
          <w:ins w:id="159" w:author="Comparison" w:date="2014-11-19T13:41:00Z"/>
        </w:rPr>
      </w:pPr>
    </w:p>
    <w:p w:rsidR="00976297" w:rsidRDefault="00976297" w:rsidP="00976297">
      <w:pPr>
        <w:ind w:firstLine="284"/>
        <w:rPr>
          <w:ins w:id="160" w:author="Comparison" w:date="2014-11-19T13:41:00Z"/>
        </w:rPr>
      </w:pPr>
      <w:ins w:id="161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62" w:author="Comparison" w:date="2014-11-19T13:41:00Z"/>
          <w:b/>
        </w:rPr>
      </w:pPr>
      <w:ins w:id="163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r>
          <w:rPr>
            <w:b/>
            <w:lang w:val="en-US"/>
          </w:rPr>
          <w:t>xAA</w:t>
        </w:r>
        <w:r w:rsidRPr="00976297">
          <w:rPr>
            <w:b/>
          </w:rPr>
          <w:t xml:space="preserve"> 0</w:t>
        </w:r>
        <w:r>
          <w:rPr>
            <w:b/>
            <w:lang w:val="en-US"/>
          </w:rPr>
          <w:t>xAB</w:t>
        </w:r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64" w:author="Comparison" w:date="2014-11-19T13:41:00Z"/>
        </w:rPr>
      </w:pPr>
      <w:ins w:id="165" w:author="Comparison" w:date="2014-11-19T13:41:00Z">
        <w:r>
          <w:t>Ответ:</w:t>
        </w:r>
      </w:ins>
    </w:p>
    <w:p w:rsidR="00976297" w:rsidRDefault="00976297" w:rsidP="00976297">
      <w:pPr>
        <w:rPr>
          <w:ins w:id="166" w:author="Comparison" w:date="2014-11-19T13:41:00Z"/>
        </w:rPr>
      </w:pPr>
      <w:ins w:id="167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68" w:author="Comparison" w:date="2014-11-19T13:41:00Z"/>
        </w:rPr>
      </w:pPr>
      <w:ins w:id="169" w:author="Comparison" w:date="2014-11-19T13:41:00Z">
        <w:r>
          <w:t>Данные:</w:t>
        </w:r>
      </w:ins>
    </w:p>
    <w:p w:rsidR="00976297" w:rsidRDefault="00976297" w:rsidP="00976297">
      <w:pPr>
        <w:rPr>
          <w:ins w:id="170" w:author="Comparison" w:date="2014-11-19T13:41:00Z"/>
          <w:i/>
        </w:rPr>
      </w:pPr>
      <w:ins w:id="171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 Может быть 0, 1, 2, 3, 4, 6, 8.</w:t>
        </w:r>
      </w:ins>
    </w:p>
    <w:p w:rsidR="00976297" w:rsidRDefault="00976297" w:rsidP="00976297">
      <w:pPr>
        <w:ind w:firstLine="284"/>
        <w:rPr>
          <w:ins w:id="172" w:author="Comparison" w:date="2014-11-19T13:41:00Z"/>
        </w:rPr>
      </w:pPr>
      <w:ins w:id="173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74" w:author="Comparison" w:date="2014-11-19T13:41:00Z"/>
          <w:i/>
        </w:rPr>
      </w:pPr>
      <w:ins w:id="175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76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77" w:name="_Toc404336430"/>
      <w:r>
        <w:lastRenderedPageBreak/>
        <w:t>Команды общие</w:t>
      </w:r>
      <w:bookmarkEnd w:id="177"/>
    </w:p>
    <w:p w:rsidR="00B2293C" w:rsidRDefault="00B2293C" w:rsidP="00437C75"/>
    <w:p w:rsidR="00903E58" w:rsidRDefault="00903E58" w:rsidP="00903E58">
      <w:pPr>
        <w:pStyle w:val="3"/>
      </w:pPr>
      <w:bookmarkStart w:id="178" w:name="_Toc40433643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78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1 – означает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79" w:name="_Toc40433643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79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80" w:name="_Ref382921976"/>
      <w:bookmarkStart w:id="181" w:name="_Toc40433643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80"/>
      <w:bookmarkEnd w:id="181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>коде (т.е. по тетрадам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82" w:name="_Ref382923249"/>
      <w:bookmarkStart w:id="183" w:name="_Toc40433643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82"/>
      <w:bookmarkEnd w:id="183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84" w:name="_Ref380594063"/>
      <w:bookmarkStart w:id="185" w:name="_Toc40433643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84"/>
      <w:bookmarkEnd w:id="185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C674D2" w:rsidTr="003767F4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lastRenderedPageBreak/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ВЧ блокировки, стар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  <w:r>
              <w:t>Диапазон от 0 до 360°.</w:t>
            </w:r>
          </w:p>
        </w:tc>
      </w:tr>
      <w:tr w:rsidR="00C674D2" w:rsidTr="003767F4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ВЧ блокировки, млад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86" w:name="_Ref382924160"/>
      <w:bookmarkStart w:id="187" w:name="_Toc40433643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86"/>
      <w:bookmarkEnd w:id="187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88" w:name="_Ref382924680"/>
      <w:bookmarkStart w:id="189" w:name="_Toc40433643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188"/>
      <w:bookmarkEnd w:id="189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90" w:name="_Ref382925003"/>
      <w:bookmarkStart w:id="191" w:name="_Toc40433643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 w:rsidR="005E6290">
        <w:t xml:space="preserve">Телемеханика / </w:t>
      </w:r>
      <w:r>
        <w:t>Совместимость / Удержание реле команд ПРД (чтение)</w:t>
      </w:r>
      <w:bookmarkEnd w:id="190"/>
      <w:bookmarkEnd w:id="191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92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</w:ins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rPr>
          <w:b/>
        </w:rPr>
        <w:t xml:space="preserve"> </w:t>
      </w:r>
      <w:ins w:id="193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15416B" w:rsidRDefault="0015416B" w:rsidP="0015416B">
      <w:pPr>
        <w:contextualSpacing/>
      </w:pPr>
      <w:ins w:id="194" w:author="Comparison" w:date="2014-11-19T13:34:00Z">
        <w:r>
          <w:t xml:space="preserve">В К400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это удержание реле команд ПРД,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совместимость</w:t>
        </w:r>
      </w:ins>
      <w:r w:rsidR="00E67F75" w:rsidRPr="00E67F75">
        <w:t xml:space="preserve">, </w:t>
      </w:r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t xml:space="preserve"> </w:t>
      </w:r>
      <w:r w:rsidR="00E67F75">
        <w:t>телемеханика</w:t>
      </w:r>
      <w:ins w:id="195" w:author="Comparison" w:date="2014-11-19T13:34:00Z">
        <w:r>
          <w:t>.</w:t>
        </w:r>
      </w:ins>
    </w:p>
    <w:p w:rsidR="00AB6936" w:rsidRPr="00AB6936" w:rsidRDefault="00AB6936" w:rsidP="0015416B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281CAC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lastRenderedPageBreak/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643F2D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15416B" w:rsidP="00AB6936">
      <w:pPr>
        <w:contextualSpacing/>
      </w:pPr>
    </w:p>
    <w:p w:rsidR="00AB6936" w:rsidRDefault="00AB6936" w:rsidP="00AB6936">
      <w:pPr>
        <w:contextualSpacing/>
      </w:pPr>
      <w:r>
        <w:t>Удержание реле команд ПРД</w:t>
      </w:r>
    </w:p>
    <w:p w:rsidR="00AB6936" w:rsidRDefault="00AB6936" w:rsidP="00AB693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E67F75" w:rsidRDefault="00E67F75" w:rsidP="00E67F75">
      <w:pPr>
        <w:contextualSpacing/>
      </w:pPr>
      <w:r>
        <w:t>Телемеханика</w:t>
      </w:r>
    </w:p>
    <w:p w:rsidR="00E67F75" w:rsidRPr="00E67F75" w:rsidRDefault="00E67F75" w:rsidP="00E67F75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r w:rsidRPr="00E67F75">
        <w:t xml:space="preserve"> </w:t>
      </w:r>
      <w:r>
        <w:t xml:space="preserve">может принимать следующие значения: </w:t>
      </w:r>
      <w:r>
        <w:t>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E67F75" w:rsidRPr="00E67F75">
        <w:rPr>
          <w:i/>
        </w:rPr>
        <w:t>0хB7 – Телемеханика / Совместимость / Удержание реле команд ПРД</w:t>
      </w:r>
      <w:r w:rsidR="00E67F75">
        <w:t xml:space="preserve">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96" w:name="_Ref382925160"/>
      <w:bookmarkStart w:id="197" w:name="_Toc40433643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96"/>
      <w:bookmarkEnd w:id="197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98" w:name="_Ref382925996"/>
      <w:bookmarkStart w:id="199" w:name="_Toc40433644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98"/>
      <w:bookmarkEnd w:id="199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00" w:name="_Ref382926503"/>
      <w:bookmarkStart w:id="201" w:name="_Toc40433644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00"/>
      <w:bookmarkEnd w:id="20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02" w:name="_Ref382926735"/>
      <w:bookmarkStart w:id="203" w:name="_Toc40433644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02"/>
      <w:bookmarkEnd w:id="203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04" w:name="_Ref382927079"/>
      <w:bookmarkStart w:id="205" w:name="_Toc40433644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04"/>
      <w:bookmarkEnd w:id="205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06" w:name="_Ref382927374"/>
      <w:bookmarkStart w:id="207" w:name="_Toc404336444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06"/>
      <w:bookmarkEnd w:id="207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08" w:name="_Ref381004758"/>
      <w:bookmarkStart w:id="209" w:name="_Toc40433644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08"/>
      <w:r w:rsidR="001C6685">
        <w:t>Тестовые сигналы (чтение)</w:t>
      </w:r>
      <w:bookmarkEnd w:id="209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="00C251D6">
              <w:rPr>
                <w:rFonts w:ascii="Courier New" w:hAnsi="Courier New" w:cs="Courier New"/>
              </w:rPr>
              <w:t>1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2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4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10" w:name="_Ref380594077"/>
      <w:bookmarkStart w:id="211" w:name="_Toc404336446"/>
      <w:r>
        <w:rPr>
          <w:lang w:val="en-US"/>
        </w:rPr>
        <w:t xml:space="preserve">0x3F – </w:t>
      </w:r>
      <w:r>
        <w:t>Версия аппарата (чтение)</w:t>
      </w:r>
      <w:bookmarkEnd w:id="210"/>
      <w:bookmarkEnd w:id="211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="00BC4B18"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>1 – ВЛ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15416B" w:rsidP="00D06E44">
            <w:pPr>
              <w:ind w:firstLine="0"/>
            </w:pPr>
            <w:r>
              <w:t>В</w:t>
            </w:r>
            <w:del w:id="212" w:author="Comparison" w:date="2014-11-19T13:34:00Z">
              <w:r>
                <w:delText xml:space="preserve"> </w:delText>
              </w:r>
            </w:del>
            <w:r>
              <w:t>Р400\Р400м</w:t>
            </w:r>
            <w:ins w:id="213" w:author="Comparison" w:date="2014-11-19T13:34:00Z">
              <w:r>
                <w:t>\К400</w:t>
              </w:r>
            </w:ins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7367E2" w:rsidTr="00A449A4">
        <w:tc>
          <w:tcPr>
            <w:tcW w:w="644" w:type="dxa"/>
            <w:vAlign w:val="center"/>
          </w:tcPr>
          <w:p w:rsidR="007367E2" w:rsidRPr="007367E2" w:rsidRDefault="007367E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3433" w:type="dxa"/>
            <w:vAlign w:val="center"/>
          </w:tcPr>
          <w:p w:rsidR="007367E2" w:rsidRDefault="007367E2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5493" w:type="dxa"/>
            <w:vAlign w:val="center"/>
          </w:tcPr>
          <w:p w:rsidR="007367E2" w:rsidRDefault="007367E2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214" w:name="_Toc404336447"/>
      <w:r w:rsidRPr="000112A8">
        <w:lastRenderedPageBreak/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214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15" w:name="_Toc40433644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15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16" w:name="_Ref382312943"/>
      <w:bookmarkStart w:id="217" w:name="_Ref382312949"/>
      <w:bookmarkStart w:id="218" w:name="_Toc40433644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16"/>
      <w:bookmarkEnd w:id="217"/>
      <w:bookmarkEnd w:id="218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>Сброс удаленного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>Сброс удаленного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19" w:name="_Ref382923098"/>
      <w:bookmarkStart w:id="220" w:name="_Ref382923166"/>
      <w:bookmarkStart w:id="221" w:name="_Toc404336450"/>
      <w:r>
        <w:lastRenderedPageBreak/>
        <w:t xml:space="preserve">0х73 – </w:t>
      </w:r>
      <w:r w:rsidR="00724205">
        <w:t>Пароль пользователя</w:t>
      </w:r>
      <w:r>
        <w:t xml:space="preserve"> (запись)</w:t>
      </w:r>
      <w:bookmarkEnd w:id="219"/>
      <w:bookmarkEnd w:id="220"/>
      <w:bookmarkEnd w:id="221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22" w:name="_Ref381025789"/>
      <w:bookmarkStart w:id="223" w:name="_Toc404336451"/>
      <w:r>
        <w:t>0х74 – Пароль пользователя (чтение)</w:t>
      </w:r>
      <w:bookmarkEnd w:id="222"/>
      <w:bookmarkEnd w:id="223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24" w:name="_Toc40433645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24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25" w:name="_Ref382987791"/>
      <w:bookmarkStart w:id="226" w:name="_Ref382987795"/>
      <w:bookmarkStart w:id="227" w:name="_Toc404336453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25"/>
      <w:bookmarkEnd w:id="226"/>
      <w:bookmarkEnd w:id="227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lastRenderedPageBreak/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28" w:name="_Ref382922015"/>
      <w:bookmarkStart w:id="229" w:name="_Toc40433645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28"/>
      <w:bookmarkEnd w:id="229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30" w:name="_Ref382922932"/>
      <w:bookmarkStart w:id="231" w:name="_Toc404336455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30"/>
      <w:bookmarkEnd w:id="231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232" w:name="_Ref382924181"/>
      <w:bookmarkStart w:id="233" w:name="_Toc404336456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232"/>
      <w:bookmarkEnd w:id="233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</w:t>
      </w:r>
      <w:r w:rsidR="007525B1">
        <w:t xml:space="preserve"> детектора</w:t>
      </w:r>
      <w:r w:rsidR="007525B1" w:rsidRPr="00997FE1">
        <w:t xml:space="preserve"> / </w:t>
      </w:r>
      <w:r w:rsidR="007525B1">
        <w:t>Общие параметры (чтение)</w:t>
      </w:r>
      <w:r w:rsidRPr="00B266CB">
        <w:rPr>
          <w:i/>
        </w:rPr>
        <w:fldChar w:fldCharType="end"/>
      </w:r>
      <w:r w:rsidR="00915825" w:rsidRPr="00B266C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234" w:name="_Ref383422184"/>
      <w:bookmarkStart w:id="235" w:name="_Toc404336457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34"/>
      <w:bookmarkEnd w:id="235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36" w:name="_Ref382924706"/>
      <w:bookmarkStart w:id="237" w:name="_Toc404336458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236"/>
      <w:bookmarkEnd w:id="237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38" w:name="_Ref382925031"/>
      <w:bookmarkStart w:id="239" w:name="_Toc404336459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38"/>
      <w:bookmarkEnd w:id="239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lastRenderedPageBreak/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40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B</w:t>
        </w:r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C6FE9" w:rsidRDefault="004C6FE9" w:rsidP="004C6FE9">
      <w:ins w:id="241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7369BA">
        <w:t>.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овместимость / Удер</w:t>
      </w:r>
      <w:r w:rsidR="00E67F75" w:rsidRPr="00E67F75">
        <w:rPr>
          <w:i/>
        </w:rPr>
        <w:t>ж</w:t>
      </w:r>
      <w:r w:rsidR="00E67F75" w:rsidRPr="00E67F75">
        <w:rPr>
          <w:i/>
        </w:rPr>
        <w:t>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42" w:name="_Ref382925179"/>
      <w:bookmarkStart w:id="243" w:name="_Toc40433646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42"/>
      <w:bookmarkEnd w:id="243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44" w:name="_Ref382926053"/>
      <w:bookmarkStart w:id="245" w:name="_Toc40433646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44"/>
      <w:bookmarkEnd w:id="24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46" w:name="_Ref382926521"/>
      <w:bookmarkStart w:id="247" w:name="_Toc40433646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46"/>
      <w:bookmarkEnd w:id="247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48" w:name="_Ref382926755"/>
      <w:bookmarkStart w:id="249" w:name="_Toc40433646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48"/>
      <w:bookmarkEnd w:id="24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50" w:name="_Ref382927189"/>
      <w:bookmarkStart w:id="251" w:name="_Toc404336464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250"/>
      <w:bookmarkEnd w:id="251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52" w:name="_Ref382927404"/>
      <w:bookmarkStart w:id="253" w:name="_Toc40433646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52"/>
      <w:bookmarkEnd w:id="25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55A0B" w:rsidRDefault="00055A0B" w:rsidP="0063021E">
      <w:r>
        <w:separator/>
      </w:r>
    </w:p>
  </w:endnote>
  <w:endnote w:type="continuationSeparator" w:id="0">
    <w:p w:rsidR="00055A0B" w:rsidRDefault="00055A0B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4C98" w:rsidRDefault="003E4C98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3E4C98" w:rsidRDefault="003E4C98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3E4C98" w:rsidRDefault="003E4C98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7C4684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4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3E4C98" w:rsidRDefault="003E4C98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7C4684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4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55A0B" w:rsidRDefault="00055A0B" w:rsidP="0063021E">
      <w:r>
        <w:separator/>
      </w:r>
    </w:p>
  </w:footnote>
  <w:footnote w:type="continuationSeparator" w:id="0">
    <w:p w:rsidR="00055A0B" w:rsidRDefault="00055A0B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590C"/>
    <w:rsid w:val="000B69C4"/>
    <w:rsid w:val="000B6B84"/>
    <w:rsid w:val="000C643D"/>
    <w:rsid w:val="000D2453"/>
    <w:rsid w:val="000F329D"/>
    <w:rsid w:val="001010D5"/>
    <w:rsid w:val="001049AD"/>
    <w:rsid w:val="0010577F"/>
    <w:rsid w:val="0011283A"/>
    <w:rsid w:val="0011288C"/>
    <w:rsid w:val="00116886"/>
    <w:rsid w:val="001215CE"/>
    <w:rsid w:val="00132FC5"/>
    <w:rsid w:val="001425D0"/>
    <w:rsid w:val="00142E95"/>
    <w:rsid w:val="00151B15"/>
    <w:rsid w:val="00152A64"/>
    <w:rsid w:val="0015416B"/>
    <w:rsid w:val="00166A2C"/>
    <w:rsid w:val="00166B60"/>
    <w:rsid w:val="00180A1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E214E"/>
    <w:rsid w:val="001F36E5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77F27"/>
    <w:rsid w:val="00380109"/>
    <w:rsid w:val="00380564"/>
    <w:rsid w:val="00391DC9"/>
    <w:rsid w:val="00392AA6"/>
    <w:rsid w:val="00395018"/>
    <w:rsid w:val="003955DE"/>
    <w:rsid w:val="003A03F1"/>
    <w:rsid w:val="003A4C32"/>
    <w:rsid w:val="003C1B7B"/>
    <w:rsid w:val="003D1CB2"/>
    <w:rsid w:val="003D371E"/>
    <w:rsid w:val="003E4C98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8320F"/>
    <w:rsid w:val="00491E0B"/>
    <w:rsid w:val="00497352"/>
    <w:rsid w:val="004A1B58"/>
    <w:rsid w:val="004B1685"/>
    <w:rsid w:val="004C3477"/>
    <w:rsid w:val="004C6FE9"/>
    <w:rsid w:val="004D6600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51D9F"/>
    <w:rsid w:val="00663EBA"/>
    <w:rsid w:val="00667169"/>
    <w:rsid w:val="006702FC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369BA"/>
    <w:rsid w:val="007525B1"/>
    <w:rsid w:val="00756B12"/>
    <w:rsid w:val="00773570"/>
    <w:rsid w:val="00774DD3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70C6"/>
    <w:rsid w:val="00801B5E"/>
    <w:rsid w:val="008112B5"/>
    <w:rsid w:val="008141C7"/>
    <w:rsid w:val="00817F86"/>
    <w:rsid w:val="008318EA"/>
    <w:rsid w:val="00835C5A"/>
    <w:rsid w:val="008426F2"/>
    <w:rsid w:val="008430BD"/>
    <w:rsid w:val="00847D14"/>
    <w:rsid w:val="00853840"/>
    <w:rsid w:val="00855C42"/>
    <w:rsid w:val="00856C0E"/>
    <w:rsid w:val="008663E4"/>
    <w:rsid w:val="00866596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2F8F"/>
    <w:rsid w:val="00AE7910"/>
    <w:rsid w:val="00AF5ADE"/>
    <w:rsid w:val="00B07C8A"/>
    <w:rsid w:val="00B1335A"/>
    <w:rsid w:val="00B2293C"/>
    <w:rsid w:val="00B23CBB"/>
    <w:rsid w:val="00B266CB"/>
    <w:rsid w:val="00B40E97"/>
    <w:rsid w:val="00B651FF"/>
    <w:rsid w:val="00B6695D"/>
    <w:rsid w:val="00B76433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078C"/>
    <w:rsid w:val="00BE21F4"/>
    <w:rsid w:val="00BE35E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674D2"/>
    <w:rsid w:val="00C7039D"/>
    <w:rsid w:val="00C766CF"/>
    <w:rsid w:val="00C87E5B"/>
    <w:rsid w:val="00C911CB"/>
    <w:rsid w:val="00CA3A62"/>
    <w:rsid w:val="00CA477C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81A1E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67F75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0C5"/>
    <w:rsid w:val="00EC598E"/>
    <w:rsid w:val="00EC66ED"/>
    <w:rsid w:val="00ED6461"/>
    <w:rsid w:val="00EE6378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D1F97"/>
    <w:rsid w:val="00FE187B"/>
    <w:rsid w:val="00FE211B"/>
    <w:rsid w:val="00FE23F6"/>
    <w:rsid w:val="00FF24A8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C2A865-BFD4-4A0E-86FE-A96D5ED818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54</TotalTime>
  <Pages>1</Pages>
  <Words>9741</Words>
  <Characters>55528</Characters>
  <Application>Microsoft Office Word</Application>
  <DocSecurity>0</DocSecurity>
  <Lines>462</Lines>
  <Paragraphs>1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1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64</cp:revision>
  <cp:lastPrinted>2014-02-19T09:33:00Z</cp:lastPrinted>
  <dcterms:created xsi:type="dcterms:W3CDTF">2014-02-17T03:55:00Z</dcterms:created>
  <dcterms:modified xsi:type="dcterms:W3CDTF">2014-11-21T07:30:00Z</dcterms:modified>
</cp:coreProperties>
</file>